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77545" w:rsidRPr="00E951B4" w:rsidRDefault="00002C68" w:rsidP="00E951B4">
      <w:pPr>
        <w:jc w:val="center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PiecePicker</w:t>
      </w:r>
      <w:r w:rsidR="00E951B4" w:rsidRPr="00E951B4">
        <w:rPr>
          <w:rFonts w:hint="eastAsia"/>
          <w:b/>
          <w:sz w:val="36"/>
          <w:szCs w:val="36"/>
        </w:rPr>
        <w:t>设计文档</w:t>
      </w:r>
    </w:p>
    <w:p w:rsidR="00E951B4" w:rsidRDefault="00E951B4" w:rsidP="00677545"/>
    <w:p w:rsidR="00E951B4" w:rsidRDefault="00E951B4" w:rsidP="00677545"/>
    <w:p w:rsidR="00677545" w:rsidRPr="008C5E03" w:rsidRDefault="00C15C1C" w:rsidP="00677545">
      <w:pPr>
        <w:rPr>
          <w:b/>
          <w:sz w:val="24"/>
          <w:szCs w:val="24"/>
        </w:rPr>
      </w:pPr>
      <w:r w:rsidRPr="008C5E03">
        <w:rPr>
          <w:rFonts w:hint="eastAsia"/>
          <w:b/>
          <w:sz w:val="24"/>
          <w:szCs w:val="24"/>
        </w:rPr>
        <w:t>功能及约束</w:t>
      </w:r>
    </w:p>
    <w:p w:rsidR="00677545" w:rsidRDefault="00677545" w:rsidP="00677545"/>
    <w:p w:rsidR="009F2A1C" w:rsidRDefault="00132439" w:rsidP="00677545">
      <w:pPr>
        <w:pStyle w:val="a3"/>
        <w:numPr>
          <w:ilvl w:val="0"/>
          <w:numId w:val="2"/>
        </w:numPr>
        <w:ind w:firstLineChars="0"/>
      </w:pPr>
      <w:r>
        <w:t>PiecePicker</w:t>
      </w:r>
      <w:r w:rsidR="009F2A1C">
        <w:rPr>
          <w:rFonts w:hint="eastAsia"/>
        </w:rPr>
        <w:t>应该保存一份</w:t>
      </w:r>
      <w:r w:rsidR="009F2A1C">
        <w:rPr>
          <w:rFonts w:hint="eastAsia"/>
        </w:rPr>
        <w:t>torrent</w:t>
      </w:r>
      <w:r w:rsidR="009F2A1C">
        <w:rPr>
          <w:rFonts w:hint="eastAsia"/>
        </w:rPr>
        <w:t>的</w:t>
      </w:r>
      <w:r w:rsidR="009F2A1C">
        <w:rPr>
          <w:rFonts w:hint="eastAsia"/>
        </w:rPr>
        <w:t>Piece Map</w:t>
      </w:r>
      <w:r w:rsidR="009F2A1C">
        <w:rPr>
          <w:rFonts w:hint="eastAsia"/>
        </w:rPr>
        <w:t>，用来记录</w:t>
      </w:r>
      <w:r w:rsidR="009F2A1C">
        <w:rPr>
          <w:rFonts w:hint="eastAsia"/>
        </w:rPr>
        <w:t>piece</w:t>
      </w:r>
      <w:r w:rsidR="009F2A1C">
        <w:rPr>
          <w:rFonts w:hint="eastAsia"/>
        </w:rPr>
        <w:t>的下载完成状态，支持</w:t>
      </w:r>
      <w:r w:rsidR="009F2A1C">
        <w:rPr>
          <w:rFonts w:hint="eastAsia"/>
        </w:rPr>
        <w:t>piece</w:t>
      </w:r>
      <w:r w:rsidR="009F2A1C">
        <w:rPr>
          <w:rFonts w:hint="eastAsia"/>
        </w:rPr>
        <w:t>下载完成状态的查询。</w:t>
      </w:r>
    </w:p>
    <w:p w:rsidR="00677545" w:rsidRDefault="00132439" w:rsidP="00677545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PiecePicker</w:t>
      </w:r>
      <w:r w:rsidR="00912D2B">
        <w:rPr>
          <w:rFonts w:hint="eastAsia"/>
        </w:rPr>
        <w:t>需要按照一定算法保证</w:t>
      </w:r>
      <w:r w:rsidR="00677545">
        <w:rPr>
          <w:rFonts w:hint="eastAsia"/>
        </w:rPr>
        <w:t>所有的</w:t>
      </w:r>
      <w:r w:rsidR="00677545">
        <w:rPr>
          <w:rFonts w:hint="eastAsia"/>
        </w:rPr>
        <w:t>piece</w:t>
      </w:r>
      <w:r w:rsidR="00677545">
        <w:rPr>
          <w:rFonts w:hint="eastAsia"/>
        </w:rPr>
        <w:t>都可以被</w:t>
      </w:r>
      <w:r w:rsidR="00912D2B">
        <w:rPr>
          <w:rFonts w:hint="eastAsia"/>
        </w:rPr>
        <w:t>准确无误的</w:t>
      </w:r>
      <w:r w:rsidR="00677545">
        <w:rPr>
          <w:rFonts w:hint="eastAsia"/>
        </w:rPr>
        <w:t>下载完成</w:t>
      </w:r>
      <w:r w:rsidR="00E02BCD">
        <w:rPr>
          <w:rFonts w:hint="eastAsia"/>
        </w:rPr>
        <w:t>。</w:t>
      </w:r>
    </w:p>
    <w:p w:rsidR="00677545" w:rsidRDefault="00132439" w:rsidP="00677545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PiecePicker</w:t>
      </w:r>
      <w:r w:rsidR="00761276">
        <w:rPr>
          <w:rFonts w:hint="eastAsia"/>
        </w:rPr>
        <w:t>必须能够确保</w:t>
      </w:r>
      <w:r w:rsidR="00677545">
        <w:rPr>
          <w:rFonts w:hint="eastAsia"/>
        </w:rPr>
        <w:t>已经被下载完的</w:t>
      </w:r>
      <w:r w:rsidR="00677545">
        <w:rPr>
          <w:rFonts w:hint="eastAsia"/>
        </w:rPr>
        <w:t>piece</w:t>
      </w:r>
      <w:r w:rsidR="00677545">
        <w:rPr>
          <w:rFonts w:hint="eastAsia"/>
        </w:rPr>
        <w:t>不应该重复下载</w:t>
      </w:r>
      <w:r w:rsidR="00E02BCD">
        <w:rPr>
          <w:rFonts w:hint="eastAsia"/>
        </w:rPr>
        <w:t>。</w:t>
      </w:r>
    </w:p>
    <w:p w:rsidR="00677545" w:rsidRDefault="00132439" w:rsidP="00677545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PiecePicker</w:t>
      </w:r>
      <w:r w:rsidR="00F2378B">
        <w:rPr>
          <w:rFonts w:hint="eastAsia"/>
        </w:rPr>
        <w:t>需要支持接收</w:t>
      </w:r>
      <w:r w:rsidR="00677545">
        <w:t>P</w:t>
      </w:r>
      <w:r w:rsidR="00677545">
        <w:rPr>
          <w:rFonts w:hint="eastAsia"/>
        </w:rPr>
        <w:t>iece</w:t>
      </w:r>
      <w:r w:rsidR="00F2378B">
        <w:rPr>
          <w:rFonts w:hint="eastAsia"/>
        </w:rPr>
        <w:t>下载并校验完成后的通知</w:t>
      </w:r>
      <w:r w:rsidR="00E02BCD">
        <w:rPr>
          <w:rFonts w:hint="eastAsia"/>
        </w:rPr>
        <w:t>。</w:t>
      </w:r>
    </w:p>
    <w:p w:rsidR="00677545" w:rsidRDefault="00132439" w:rsidP="00677545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PiecePicker</w:t>
      </w:r>
      <w:r w:rsidR="00EA40CB">
        <w:rPr>
          <w:rFonts w:hint="eastAsia"/>
        </w:rPr>
        <w:t>必须确保</w:t>
      </w:r>
      <w:r w:rsidR="00677545">
        <w:rPr>
          <w:rFonts w:hint="eastAsia"/>
        </w:rPr>
        <w:t>一个</w:t>
      </w:r>
      <w:r w:rsidR="00677545">
        <w:rPr>
          <w:rFonts w:hint="eastAsia"/>
        </w:rPr>
        <w:t>block</w:t>
      </w:r>
      <w:r w:rsidR="00677545">
        <w:rPr>
          <w:rFonts w:hint="eastAsia"/>
        </w:rPr>
        <w:t>同一时刻只会被一个</w:t>
      </w:r>
      <w:r w:rsidR="00677545">
        <w:rPr>
          <w:rFonts w:hint="eastAsia"/>
        </w:rPr>
        <w:t>peer</w:t>
      </w:r>
      <w:r w:rsidR="00677545">
        <w:rPr>
          <w:rFonts w:hint="eastAsia"/>
        </w:rPr>
        <w:t>下载</w:t>
      </w:r>
      <w:r w:rsidR="00E02BCD">
        <w:rPr>
          <w:rFonts w:hint="eastAsia"/>
        </w:rPr>
        <w:t>。</w:t>
      </w:r>
    </w:p>
    <w:p w:rsidR="00677545" w:rsidRDefault="00132439" w:rsidP="00677545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PiecePicker</w:t>
      </w:r>
      <w:r w:rsidR="00CA7F06">
        <w:rPr>
          <w:rFonts w:hint="eastAsia"/>
        </w:rPr>
        <w:t>需要支持接收</w:t>
      </w:r>
      <w:r w:rsidR="00CA7F06">
        <w:rPr>
          <w:rFonts w:hint="eastAsia"/>
        </w:rPr>
        <w:t>block</w:t>
      </w:r>
      <w:r w:rsidR="00CA7F06">
        <w:rPr>
          <w:rFonts w:hint="eastAsia"/>
        </w:rPr>
        <w:t>下载并</w:t>
      </w:r>
      <w:r w:rsidR="00C905EF">
        <w:rPr>
          <w:rFonts w:hint="eastAsia"/>
        </w:rPr>
        <w:t>完成</w:t>
      </w:r>
      <w:r w:rsidR="00CA7F06">
        <w:rPr>
          <w:rFonts w:hint="eastAsia"/>
        </w:rPr>
        <w:t>的通知</w:t>
      </w:r>
      <w:r w:rsidR="006646EA">
        <w:rPr>
          <w:rFonts w:hint="eastAsia"/>
        </w:rPr>
        <w:t>，</w:t>
      </w:r>
      <w:r>
        <w:rPr>
          <w:rFonts w:hint="eastAsia"/>
        </w:rPr>
        <w:t>PiecePicker</w:t>
      </w:r>
      <w:r w:rsidR="006646EA">
        <w:rPr>
          <w:rFonts w:hint="eastAsia"/>
        </w:rPr>
        <w:t>应该将此</w:t>
      </w:r>
      <w:r w:rsidR="006646EA">
        <w:rPr>
          <w:rFonts w:hint="eastAsia"/>
        </w:rPr>
        <w:t>block</w:t>
      </w:r>
      <w:r w:rsidR="00A24018">
        <w:rPr>
          <w:rFonts w:hint="eastAsia"/>
        </w:rPr>
        <w:t>标记为</w:t>
      </w:r>
      <w:r w:rsidR="006646EA">
        <w:rPr>
          <w:rFonts w:hint="eastAsia"/>
        </w:rPr>
        <w:t>下载</w:t>
      </w:r>
      <w:r w:rsidR="00A24018">
        <w:rPr>
          <w:rFonts w:hint="eastAsia"/>
        </w:rPr>
        <w:t>完成</w:t>
      </w:r>
      <w:r w:rsidR="006646EA">
        <w:rPr>
          <w:rFonts w:hint="eastAsia"/>
        </w:rPr>
        <w:t>。</w:t>
      </w:r>
    </w:p>
    <w:p w:rsidR="006646EA" w:rsidRDefault="00132439" w:rsidP="00677545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PiecePicker</w:t>
      </w:r>
      <w:r w:rsidR="00F6514E">
        <w:rPr>
          <w:rFonts w:hint="eastAsia"/>
        </w:rPr>
        <w:t>需要支持接收</w:t>
      </w:r>
      <w:r w:rsidR="00F6514E">
        <w:rPr>
          <w:rFonts w:hint="eastAsia"/>
        </w:rPr>
        <w:t>block</w:t>
      </w:r>
      <w:r w:rsidR="00C905EF">
        <w:rPr>
          <w:rFonts w:hint="eastAsia"/>
        </w:rPr>
        <w:t>下载失败</w:t>
      </w:r>
      <w:r w:rsidR="00F6514E">
        <w:rPr>
          <w:rFonts w:hint="eastAsia"/>
        </w:rPr>
        <w:t>的通知</w:t>
      </w:r>
      <w:r w:rsidR="006646EA">
        <w:rPr>
          <w:rFonts w:hint="eastAsia"/>
        </w:rPr>
        <w:t>，</w:t>
      </w:r>
      <w:r>
        <w:rPr>
          <w:rFonts w:hint="eastAsia"/>
        </w:rPr>
        <w:t>PiecePicker</w:t>
      </w:r>
      <w:r w:rsidR="006646EA">
        <w:rPr>
          <w:rFonts w:hint="eastAsia"/>
        </w:rPr>
        <w:t>应该将此</w:t>
      </w:r>
      <w:r w:rsidR="006646EA">
        <w:rPr>
          <w:rFonts w:hint="eastAsia"/>
        </w:rPr>
        <w:t>block</w:t>
      </w:r>
      <w:r w:rsidR="006646EA">
        <w:rPr>
          <w:rFonts w:hint="eastAsia"/>
        </w:rPr>
        <w:t>重新标记为未下载</w:t>
      </w:r>
      <w:r w:rsidR="00694DB2">
        <w:rPr>
          <w:rFonts w:hint="eastAsia"/>
        </w:rPr>
        <w:t>，保证后续还能从其他的</w:t>
      </w:r>
      <w:r w:rsidR="00694DB2">
        <w:rPr>
          <w:rFonts w:hint="eastAsia"/>
        </w:rPr>
        <w:t>peer</w:t>
      </w:r>
      <w:r w:rsidR="00694DB2">
        <w:rPr>
          <w:rFonts w:hint="eastAsia"/>
        </w:rPr>
        <w:t>处下载</w:t>
      </w:r>
      <w:r w:rsidR="006646EA">
        <w:rPr>
          <w:rFonts w:hint="eastAsia"/>
        </w:rPr>
        <w:t>。</w:t>
      </w:r>
    </w:p>
    <w:p w:rsidR="00C71EC6" w:rsidRDefault="00C71EC6" w:rsidP="00C71EC6"/>
    <w:p w:rsidR="00C71EC6" w:rsidRDefault="00C71EC6" w:rsidP="00C71EC6"/>
    <w:p w:rsidR="00C71EC6" w:rsidRPr="00F012B6" w:rsidRDefault="00B02B83" w:rsidP="00C71EC6">
      <w:pPr>
        <w:rPr>
          <w:b/>
          <w:sz w:val="24"/>
          <w:szCs w:val="24"/>
        </w:rPr>
      </w:pPr>
      <w:r w:rsidRPr="00F012B6">
        <w:rPr>
          <w:rFonts w:hint="eastAsia"/>
          <w:b/>
          <w:sz w:val="24"/>
          <w:szCs w:val="24"/>
        </w:rPr>
        <w:t>依赖关系</w:t>
      </w:r>
    </w:p>
    <w:p w:rsidR="00083B6F" w:rsidRDefault="00083B6F" w:rsidP="00C71EC6"/>
    <w:p w:rsidR="00083B6F" w:rsidRDefault="009C1CC9" w:rsidP="00C71EC6">
      <w:r>
        <w:rPr>
          <w:rFonts w:hint="eastAsia"/>
        </w:rPr>
        <w:t>PiecePicker</w:t>
      </w:r>
      <w:r>
        <w:rPr>
          <w:rFonts w:hint="eastAsia"/>
        </w:rPr>
        <w:t>是一个相对独立的模块，它本身在创建后，只向外提供服务，属于被依赖的模块，具有较大的独立性。</w:t>
      </w:r>
    </w:p>
    <w:p w:rsidR="00C71EC6" w:rsidRDefault="001A11F4" w:rsidP="001A11F4">
      <w:pPr>
        <w:jc w:val="center"/>
      </w:pPr>
      <w:r>
        <w:object w:dxaOrig="6562" w:dyaOrig="38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8.1pt;height:194.95pt" o:ole="">
            <v:imagedata r:id="rId8" o:title=""/>
          </v:shape>
          <o:OLEObject Type="Embed" ProgID="Visio.Drawing.11" ShapeID="_x0000_i1025" DrawAspect="Content" ObjectID="_1439750264" r:id="rId9"/>
        </w:object>
      </w:r>
    </w:p>
    <w:p w:rsidR="001A11F4" w:rsidRDefault="001A11F4" w:rsidP="001A11F4"/>
    <w:p w:rsidR="001A11F4" w:rsidRPr="00F012B6" w:rsidRDefault="00132439" w:rsidP="001A11F4">
      <w:pPr>
        <w:rPr>
          <w:b/>
          <w:sz w:val="24"/>
          <w:szCs w:val="24"/>
        </w:rPr>
      </w:pPr>
      <w:r w:rsidRPr="00F012B6">
        <w:rPr>
          <w:rFonts w:hint="eastAsia"/>
          <w:b/>
          <w:sz w:val="24"/>
          <w:szCs w:val="24"/>
        </w:rPr>
        <w:t>PiecePicker</w:t>
      </w:r>
      <w:r w:rsidRPr="00F012B6">
        <w:rPr>
          <w:rFonts w:hint="eastAsia"/>
          <w:b/>
          <w:sz w:val="24"/>
          <w:szCs w:val="24"/>
        </w:rPr>
        <w:t>的生命</w:t>
      </w:r>
      <w:r w:rsidR="001A11F4" w:rsidRPr="00F012B6">
        <w:rPr>
          <w:rFonts w:hint="eastAsia"/>
          <w:b/>
          <w:sz w:val="24"/>
          <w:szCs w:val="24"/>
        </w:rPr>
        <w:t>周期</w:t>
      </w:r>
    </w:p>
    <w:p w:rsidR="003F4A25" w:rsidRDefault="003F4A25" w:rsidP="001A11F4"/>
    <w:p w:rsidR="000462CD" w:rsidRDefault="000462CD" w:rsidP="001A11F4">
      <w:r>
        <w:rPr>
          <w:rFonts w:hint="eastAsia"/>
        </w:rPr>
        <w:t>PiecePicker</w:t>
      </w:r>
      <w:r>
        <w:rPr>
          <w:rFonts w:hint="eastAsia"/>
        </w:rPr>
        <w:t>创建的依赖数据是元数据，包括文件的总大小、</w:t>
      </w:r>
      <w:r>
        <w:rPr>
          <w:rFonts w:hint="eastAsia"/>
        </w:rPr>
        <w:t>piece</w:t>
      </w:r>
      <w:r>
        <w:rPr>
          <w:rFonts w:hint="eastAsia"/>
        </w:rPr>
        <w:t>的大小以及</w:t>
      </w:r>
      <w:r>
        <w:rPr>
          <w:rFonts w:hint="eastAsia"/>
        </w:rPr>
        <w:t>block</w:t>
      </w:r>
      <w:r>
        <w:rPr>
          <w:rFonts w:hint="eastAsia"/>
        </w:rPr>
        <w:t>的大小。但是在</w:t>
      </w:r>
      <w:r>
        <w:rPr>
          <w:rFonts w:hint="eastAsia"/>
        </w:rPr>
        <w:t>torrent</w:t>
      </w:r>
      <w:r>
        <w:rPr>
          <w:rFonts w:hint="eastAsia"/>
        </w:rPr>
        <w:t>创建的时候，元数据可能还不存在，当前我们简单处理，只有在获取了</w:t>
      </w:r>
      <w:r>
        <w:rPr>
          <w:rFonts w:hint="eastAsia"/>
        </w:rPr>
        <w:t>torrent</w:t>
      </w:r>
      <w:r>
        <w:rPr>
          <w:rFonts w:hint="eastAsia"/>
        </w:rPr>
        <w:t>的元数据后才去创建</w:t>
      </w:r>
      <w:r>
        <w:rPr>
          <w:rFonts w:hint="eastAsia"/>
        </w:rPr>
        <w:t>PiecePicker</w:t>
      </w:r>
      <w:r>
        <w:rPr>
          <w:rFonts w:hint="eastAsia"/>
        </w:rPr>
        <w:t>。</w:t>
      </w:r>
      <w:r w:rsidR="00095390">
        <w:rPr>
          <w:rFonts w:hint="eastAsia"/>
        </w:rPr>
        <w:t>Torrent</w:t>
      </w:r>
      <w:r w:rsidR="00095390">
        <w:rPr>
          <w:rFonts w:hint="eastAsia"/>
        </w:rPr>
        <w:t>创建了</w:t>
      </w:r>
      <w:r w:rsidR="00095390">
        <w:rPr>
          <w:rFonts w:hint="eastAsia"/>
        </w:rPr>
        <w:t>PiecePicker</w:t>
      </w:r>
      <w:r w:rsidR="00095390">
        <w:rPr>
          <w:rFonts w:hint="eastAsia"/>
        </w:rPr>
        <w:t>后，</w:t>
      </w:r>
      <w:r w:rsidR="00095390">
        <w:rPr>
          <w:rFonts w:hint="eastAsia"/>
        </w:rPr>
        <w:t>PiecePicker</w:t>
      </w:r>
      <w:r w:rsidR="00095390">
        <w:rPr>
          <w:rFonts w:hint="eastAsia"/>
        </w:rPr>
        <w:t>就与</w:t>
      </w:r>
      <w:r w:rsidR="00095390">
        <w:rPr>
          <w:rFonts w:hint="eastAsia"/>
        </w:rPr>
        <w:t>Torrent</w:t>
      </w:r>
      <w:r w:rsidR="00095390">
        <w:rPr>
          <w:rFonts w:hint="eastAsia"/>
        </w:rPr>
        <w:t>同生同灭了，在</w:t>
      </w:r>
      <w:r w:rsidR="00095390">
        <w:rPr>
          <w:rFonts w:hint="eastAsia"/>
        </w:rPr>
        <w:t>Torrent</w:t>
      </w:r>
      <w:r w:rsidR="00095390">
        <w:rPr>
          <w:rFonts w:hint="eastAsia"/>
        </w:rPr>
        <w:t>被销毁前，</w:t>
      </w:r>
      <w:r w:rsidR="00095390">
        <w:rPr>
          <w:rFonts w:hint="eastAsia"/>
        </w:rPr>
        <w:t>PiecePicker</w:t>
      </w:r>
      <w:r w:rsidR="00095390">
        <w:rPr>
          <w:rFonts w:hint="eastAsia"/>
        </w:rPr>
        <w:t>也会被销毁。</w:t>
      </w:r>
    </w:p>
    <w:p w:rsidR="006917E7" w:rsidRDefault="006917E7" w:rsidP="001A11F4"/>
    <w:p w:rsidR="006917E7" w:rsidRDefault="005F476C" w:rsidP="001A11F4">
      <w:r w:rsidRPr="00F012B6">
        <w:rPr>
          <w:rFonts w:hint="eastAsia"/>
          <w:b/>
          <w:sz w:val="24"/>
          <w:szCs w:val="24"/>
        </w:rPr>
        <w:t>PiecePicker</w:t>
      </w:r>
      <w:r w:rsidRPr="00F012B6">
        <w:rPr>
          <w:rFonts w:hint="eastAsia"/>
          <w:b/>
          <w:sz w:val="24"/>
          <w:szCs w:val="24"/>
        </w:rPr>
        <w:t>提供的接口</w:t>
      </w:r>
      <w:r>
        <w:rPr>
          <w:rFonts w:hint="eastAsia"/>
        </w:rPr>
        <w:t>（具体见源代码）</w:t>
      </w:r>
    </w:p>
    <w:p w:rsidR="005F476C" w:rsidRDefault="005F476C" w:rsidP="001A11F4"/>
    <w:p w:rsidR="002001E7" w:rsidRPr="007F58D2" w:rsidRDefault="00E66A44" w:rsidP="001A11F4">
      <w:pPr>
        <w:rPr>
          <w:rFonts w:hint="eastAsia"/>
        </w:rPr>
      </w:pPr>
      <w:r>
        <w:rPr>
          <w:rFonts w:hint="eastAsia"/>
        </w:rPr>
        <w:t>PiecePicker</w:t>
      </w:r>
      <w:r w:rsidR="00BE471A">
        <w:rPr>
          <w:rFonts w:hint="eastAsia"/>
        </w:rPr>
        <w:t>当前设计成所有协议共用，后续如果某些协议的</w:t>
      </w:r>
      <w:r w:rsidR="002001E7">
        <w:rPr>
          <w:rFonts w:hint="eastAsia"/>
        </w:rPr>
        <w:t>策略有特殊需求，再考虑重构。</w:t>
      </w:r>
    </w:p>
    <w:p w:rsidR="005F476C" w:rsidRDefault="005F476C" w:rsidP="001A11F4">
      <w:pPr>
        <w:rPr>
          <w:rFonts w:hint="eastAsia"/>
        </w:rPr>
      </w:pPr>
      <w:r>
        <w:rPr>
          <w:rFonts w:hint="eastAsia"/>
        </w:rPr>
        <w:t>PiecePicker</w:t>
      </w:r>
      <w:r w:rsidR="002B55DC">
        <w:rPr>
          <w:rFonts w:hint="eastAsia"/>
        </w:rPr>
        <w:t>提供的最重要接口就是获取可以下载的</w:t>
      </w:r>
      <w:r w:rsidR="002B55DC">
        <w:rPr>
          <w:rFonts w:hint="eastAsia"/>
        </w:rPr>
        <w:t>block</w:t>
      </w:r>
      <w:r w:rsidR="002B55DC">
        <w:rPr>
          <w:rFonts w:hint="eastAsia"/>
        </w:rPr>
        <w:t>，这个接口体现了</w:t>
      </w:r>
      <w:r w:rsidR="002B55DC">
        <w:rPr>
          <w:rFonts w:hint="eastAsia"/>
        </w:rPr>
        <w:t>PiecePicker</w:t>
      </w:r>
      <w:r w:rsidR="002B55DC">
        <w:rPr>
          <w:rFonts w:hint="eastAsia"/>
        </w:rPr>
        <w:t>的最重要职能：管理和调度资源的下载过程。</w:t>
      </w:r>
    </w:p>
    <w:p w:rsidR="00AA1EAE" w:rsidRDefault="00AA1EAE" w:rsidP="001A11F4">
      <w:bookmarkStart w:id="0" w:name="_GoBack"/>
      <w:bookmarkEnd w:id="0"/>
    </w:p>
    <w:p w:rsidR="00132439" w:rsidRPr="00F012B6" w:rsidRDefault="001B4A1A" w:rsidP="001A11F4">
      <w:pPr>
        <w:rPr>
          <w:b/>
          <w:sz w:val="24"/>
          <w:szCs w:val="24"/>
        </w:rPr>
      </w:pPr>
      <w:r w:rsidRPr="00F012B6">
        <w:rPr>
          <w:b/>
          <w:sz w:val="24"/>
          <w:szCs w:val="24"/>
        </w:rPr>
        <w:t>P</w:t>
      </w:r>
      <w:r w:rsidRPr="00F012B6">
        <w:rPr>
          <w:rFonts w:hint="eastAsia"/>
          <w:b/>
          <w:sz w:val="24"/>
          <w:szCs w:val="24"/>
        </w:rPr>
        <w:t>iece/block</w:t>
      </w:r>
      <w:r w:rsidRPr="00F012B6">
        <w:rPr>
          <w:rFonts w:hint="eastAsia"/>
          <w:b/>
          <w:sz w:val="24"/>
          <w:szCs w:val="24"/>
        </w:rPr>
        <w:t>选择策略</w:t>
      </w:r>
    </w:p>
    <w:p w:rsidR="001B4A1A" w:rsidRDefault="001B4A1A" w:rsidP="001A11F4"/>
    <w:p w:rsidR="001B4A1A" w:rsidRDefault="001B4A1A" w:rsidP="001A11F4">
      <w:r>
        <w:rPr>
          <w:rFonts w:hint="eastAsia"/>
        </w:rPr>
        <w:t>当前我们按照最简单的策略实现：按顺序下载，优先下载</w:t>
      </w:r>
      <w:r w:rsidR="00E14258">
        <w:rPr>
          <w:rFonts w:hint="eastAsia"/>
        </w:rPr>
        <w:t>排在</w:t>
      </w:r>
      <w:r>
        <w:rPr>
          <w:rFonts w:hint="eastAsia"/>
        </w:rPr>
        <w:t>前面的</w:t>
      </w:r>
      <w:r>
        <w:rPr>
          <w:rFonts w:hint="eastAsia"/>
        </w:rPr>
        <w:t>piece/block</w:t>
      </w:r>
      <w:r>
        <w:rPr>
          <w:rFonts w:hint="eastAsia"/>
        </w:rPr>
        <w:t>。</w:t>
      </w:r>
      <w:r w:rsidR="00A36268">
        <w:rPr>
          <w:rFonts w:hint="eastAsia"/>
        </w:rPr>
        <w:t>后面可以在此基础上做优化。</w:t>
      </w:r>
    </w:p>
    <w:p w:rsidR="003F4A25" w:rsidRDefault="003F4A25" w:rsidP="001A11F4"/>
    <w:p w:rsidR="003F4A25" w:rsidRPr="00F012B6" w:rsidRDefault="00A54C00" w:rsidP="001A11F4">
      <w:pPr>
        <w:rPr>
          <w:b/>
          <w:sz w:val="24"/>
          <w:szCs w:val="24"/>
        </w:rPr>
      </w:pPr>
      <w:r w:rsidRPr="00F012B6">
        <w:rPr>
          <w:b/>
          <w:sz w:val="24"/>
          <w:szCs w:val="24"/>
        </w:rPr>
        <w:t>B</w:t>
      </w:r>
      <w:r w:rsidRPr="00F012B6">
        <w:rPr>
          <w:rFonts w:hint="eastAsia"/>
          <w:b/>
          <w:sz w:val="24"/>
          <w:szCs w:val="24"/>
        </w:rPr>
        <w:t>lock</w:t>
      </w:r>
      <w:r w:rsidRPr="00F012B6">
        <w:rPr>
          <w:rFonts w:hint="eastAsia"/>
          <w:b/>
          <w:sz w:val="24"/>
          <w:szCs w:val="24"/>
        </w:rPr>
        <w:t>下载失败处理</w:t>
      </w:r>
    </w:p>
    <w:p w:rsidR="00A54C00" w:rsidRDefault="00A54C00" w:rsidP="001A11F4"/>
    <w:p w:rsidR="00A54C00" w:rsidRDefault="00A54C00" w:rsidP="001A11F4">
      <w:r>
        <w:rPr>
          <w:rFonts w:hint="eastAsia"/>
        </w:rPr>
        <w:t>如果一个</w:t>
      </w:r>
      <w:r>
        <w:rPr>
          <w:rFonts w:hint="eastAsia"/>
        </w:rPr>
        <w:t>block</w:t>
      </w:r>
      <w:r>
        <w:rPr>
          <w:rFonts w:hint="eastAsia"/>
        </w:rPr>
        <w:t>从一个</w:t>
      </w:r>
      <w:r>
        <w:rPr>
          <w:rFonts w:hint="eastAsia"/>
        </w:rPr>
        <w:t>peer</w:t>
      </w:r>
      <w:r>
        <w:rPr>
          <w:rFonts w:hint="eastAsia"/>
        </w:rPr>
        <w:t>下载失败，</w:t>
      </w:r>
      <w:r w:rsidR="004912A3">
        <w:rPr>
          <w:rFonts w:hint="eastAsia"/>
        </w:rPr>
        <w:t>则应该优先选取其他的</w:t>
      </w:r>
      <w:r w:rsidR="004912A3">
        <w:rPr>
          <w:rFonts w:hint="eastAsia"/>
        </w:rPr>
        <w:t>peer</w:t>
      </w:r>
      <w:r w:rsidR="004912A3">
        <w:rPr>
          <w:rFonts w:hint="eastAsia"/>
        </w:rPr>
        <w:t>去下载，如果其他的</w:t>
      </w:r>
      <w:r w:rsidR="004912A3">
        <w:rPr>
          <w:rFonts w:hint="eastAsia"/>
        </w:rPr>
        <w:t>peer</w:t>
      </w:r>
      <w:r w:rsidR="004912A3">
        <w:rPr>
          <w:rFonts w:hint="eastAsia"/>
        </w:rPr>
        <w:t>没有此</w:t>
      </w:r>
      <w:r w:rsidR="004912A3">
        <w:rPr>
          <w:rFonts w:hint="eastAsia"/>
        </w:rPr>
        <w:t>piece</w:t>
      </w:r>
      <w:r w:rsidR="004912A3">
        <w:rPr>
          <w:rFonts w:hint="eastAsia"/>
        </w:rPr>
        <w:t>，</w:t>
      </w:r>
      <w:r>
        <w:rPr>
          <w:rFonts w:hint="eastAsia"/>
        </w:rPr>
        <w:t>则尝试</w:t>
      </w:r>
      <w:r w:rsidR="004912A3">
        <w:rPr>
          <w:rFonts w:hint="eastAsia"/>
        </w:rPr>
        <w:t>从此</w:t>
      </w:r>
      <w:r w:rsidR="004912A3">
        <w:rPr>
          <w:rFonts w:hint="eastAsia"/>
        </w:rPr>
        <w:t>peer</w:t>
      </w:r>
      <w:r w:rsidR="004912A3">
        <w:rPr>
          <w:rFonts w:hint="eastAsia"/>
        </w:rPr>
        <w:t>下载</w:t>
      </w:r>
      <w:r>
        <w:rPr>
          <w:rFonts w:hint="eastAsia"/>
        </w:rPr>
        <w:t>三次，如果三次</w:t>
      </w:r>
      <w:r w:rsidR="004912A3">
        <w:rPr>
          <w:rFonts w:hint="eastAsia"/>
        </w:rPr>
        <w:t>下载</w:t>
      </w:r>
      <w:r>
        <w:rPr>
          <w:rFonts w:hint="eastAsia"/>
        </w:rPr>
        <w:t>都失败，则此</w:t>
      </w:r>
      <w:r>
        <w:rPr>
          <w:rFonts w:hint="eastAsia"/>
        </w:rPr>
        <w:t>block</w:t>
      </w:r>
      <w:r>
        <w:rPr>
          <w:rFonts w:hint="eastAsia"/>
        </w:rPr>
        <w:t>不再从此</w:t>
      </w:r>
      <w:r>
        <w:rPr>
          <w:rFonts w:hint="eastAsia"/>
        </w:rPr>
        <w:t>peer</w:t>
      </w:r>
      <w:r>
        <w:rPr>
          <w:rFonts w:hint="eastAsia"/>
        </w:rPr>
        <w:t>处下载。</w:t>
      </w:r>
    </w:p>
    <w:p w:rsidR="001A11F4" w:rsidRDefault="001A11F4" w:rsidP="001A11F4"/>
    <w:p w:rsidR="001A11F4" w:rsidRDefault="001A11F4" w:rsidP="001A11F4"/>
    <w:sectPr w:rsidR="001A11F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F7521" w:rsidRDefault="00AF7521" w:rsidP="002001E7">
      <w:r>
        <w:separator/>
      </w:r>
    </w:p>
  </w:endnote>
  <w:endnote w:type="continuationSeparator" w:id="0">
    <w:p w:rsidR="00AF7521" w:rsidRDefault="00AF7521" w:rsidP="002001E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F7521" w:rsidRDefault="00AF7521" w:rsidP="002001E7">
      <w:r>
        <w:separator/>
      </w:r>
    </w:p>
  </w:footnote>
  <w:footnote w:type="continuationSeparator" w:id="0">
    <w:p w:rsidR="00AF7521" w:rsidRDefault="00AF7521" w:rsidP="002001E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357CB2"/>
    <w:multiLevelType w:val="hybridMultilevel"/>
    <w:tmpl w:val="EAB6E41A"/>
    <w:lvl w:ilvl="0" w:tplc="BB4AA9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2DB15E6"/>
    <w:multiLevelType w:val="hybridMultilevel"/>
    <w:tmpl w:val="D15A26FE"/>
    <w:lvl w:ilvl="0" w:tplc="103C34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2D94"/>
    <w:rsid w:val="00002C68"/>
    <w:rsid w:val="000462CD"/>
    <w:rsid w:val="00083B6F"/>
    <w:rsid w:val="00095390"/>
    <w:rsid w:val="000B387E"/>
    <w:rsid w:val="00132439"/>
    <w:rsid w:val="00152E6D"/>
    <w:rsid w:val="001A11F4"/>
    <w:rsid w:val="001B4A1A"/>
    <w:rsid w:val="002001E7"/>
    <w:rsid w:val="002672EE"/>
    <w:rsid w:val="002B55DC"/>
    <w:rsid w:val="003819E8"/>
    <w:rsid w:val="003A3994"/>
    <w:rsid w:val="003F4A25"/>
    <w:rsid w:val="0045588D"/>
    <w:rsid w:val="004912A3"/>
    <w:rsid w:val="005F476C"/>
    <w:rsid w:val="006646EA"/>
    <w:rsid w:val="00677545"/>
    <w:rsid w:val="006917E7"/>
    <w:rsid w:val="00694DB2"/>
    <w:rsid w:val="00761276"/>
    <w:rsid w:val="00763D2F"/>
    <w:rsid w:val="007F58D2"/>
    <w:rsid w:val="008725C6"/>
    <w:rsid w:val="008C5E03"/>
    <w:rsid w:val="00912D2B"/>
    <w:rsid w:val="009C1CC9"/>
    <w:rsid w:val="009C6C7A"/>
    <w:rsid w:val="009F2A1C"/>
    <w:rsid w:val="00A24018"/>
    <w:rsid w:val="00A36268"/>
    <w:rsid w:val="00A54C00"/>
    <w:rsid w:val="00AA1EAE"/>
    <w:rsid w:val="00AF7521"/>
    <w:rsid w:val="00B02B83"/>
    <w:rsid w:val="00BE471A"/>
    <w:rsid w:val="00C15C1C"/>
    <w:rsid w:val="00C71EC6"/>
    <w:rsid w:val="00C905EF"/>
    <w:rsid w:val="00CA7F06"/>
    <w:rsid w:val="00E02BCD"/>
    <w:rsid w:val="00E14258"/>
    <w:rsid w:val="00E66A44"/>
    <w:rsid w:val="00E951B4"/>
    <w:rsid w:val="00EA40CB"/>
    <w:rsid w:val="00EF6AF4"/>
    <w:rsid w:val="00F012B6"/>
    <w:rsid w:val="00F02D94"/>
    <w:rsid w:val="00F2378B"/>
    <w:rsid w:val="00F651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951B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77545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E951B4"/>
    <w:rPr>
      <w:b/>
      <w:bCs/>
      <w:kern w:val="44"/>
      <w:sz w:val="44"/>
      <w:szCs w:val="44"/>
    </w:rPr>
  </w:style>
  <w:style w:type="paragraph" w:styleId="a4">
    <w:name w:val="header"/>
    <w:basedOn w:val="a"/>
    <w:link w:val="Char"/>
    <w:uiPriority w:val="99"/>
    <w:unhideWhenUsed/>
    <w:rsid w:val="002001E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2001E7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2001E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2001E7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951B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77545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E951B4"/>
    <w:rPr>
      <w:b/>
      <w:bCs/>
      <w:kern w:val="44"/>
      <w:sz w:val="44"/>
      <w:szCs w:val="44"/>
    </w:rPr>
  </w:style>
  <w:style w:type="paragraph" w:styleId="a4">
    <w:name w:val="header"/>
    <w:basedOn w:val="a"/>
    <w:link w:val="Char"/>
    <w:uiPriority w:val="99"/>
    <w:unhideWhenUsed/>
    <w:rsid w:val="002001E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2001E7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2001E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2001E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0C0C0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</TotalTime>
  <Pages>2</Pages>
  <Words>155</Words>
  <Characters>885</Characters>
  <Application>Microsoft Office Word</Application>
  <DocSecurity>0</DocSecurity>
  <Lines>7</Lines>
  <Paragraphs>2</Paragraphs>
  <ScaleCrop>false</ScaleCrop>
  <Company>SkyUN.Org</Company>
  <LinksUpToDate>false</LinksUpToDate>
  <CharactersWithSpaces>10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UN.Org</dc:creator>
  <cp:keywords/>
  <dc:description/>
  <cp:lastModifiedBy>SkyUN.Org</cp:lastModifiedBy>
  <cp:revision>52</cp:revision>
  <dcterms:created xsi:type="dcterms:W3CDTF">2013-09-03T04:03:00Z</dcterms:created>
  <dcterms:modified xsi:type="dcterms:W3CDTF">2013-09-03T13:51:00Z</dcterms:modified>
</cp:coreProperties>
</file>